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4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5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532E74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>
        <w:fldChar w:fldCharType="begin"/>
      </w:r>
      <w:r w:rsidR="007A6539">
        <w:instrText xml:space="preserve"> TOC \o "1-3" \h \z \u </w:instrText>
      </w:r>
      <w:r>
        <w:fldChar w:fldCharType="separate"/>
      </w:r>
      <w:hyperlink w:anchor="_Toc328325465" w:history="1">
        <w:r w:rsidR="00532E74" w:rsidRPr="00CB44B7">
          <w:rPr>
            <w:rStyle w:val="Hyperlink"/>
            <w:noProof/>
          </w:rPr>
          <w:t>1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Einleitung</w:t>
        </w:r>
        <w:r w:rsidR="00532E74">
          <w:rPr>
            <w:noProof/>
            <w:webHidden/>
          </w:rPr>
          <w:tab/>
        </w:r>
        <w:r w:rsidR="00532E74"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65 \h </w:instrText>
        </w:r>
        <w:r w:rsidR="00532E74">
          <w:rPr>
            <w:noProof/>
            <w:webHidden/>
          </w:rPr>
        </w:r>
        <w:r w:rsidR="00532E74"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1-1</w:t>
        </w:r>
        <w:r w:rsidR="00532E74"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66" w:history="1">
        <w:r w:rsidRPr="00CB44B7">
          <w:rPr>
            <w:rStyle w:val="Hyperlink"/>
            <w:noProof/>
          </w:rPr>
          <w:t>1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Aufgabenstellung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67" w:history="1">
        <w:r w:rsidRPr="00CB44B7">
          <w:rPr>
            <w:rStyle w:val="Hyperlink"/>
            <w:noProof/>
          </w:rPr>
          <w:t>1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LaserCh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68" w:history="1">
        <w:r w:rsidRPr="00CB44B7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Planung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-2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69" w:history="1">
        <w:r w:rsidRPr="00CB44B7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Re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0" w:history="1">
        <w:r w:rsidRPr="00CB44B7">
          <w:rPr>
            <w:rStyle w:val="Hyperlink"/>
            <w:noProof/>
          </w:rPr>
          <w:t>3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Te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1" w:history="1">
        <w:r w:rsidRPr="00CB44B7">
          <w:rPr>
            <w:rStyle w:val="Hyperlink"/>
            <w:noProof/>
          </w:rPr>
          <w:t>3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Versionskontrollsystem G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2" w:history="1">
        <w:r w:rsidRPr="00CB44B7">
          <w:rPr>
            <w:rStyle w:val="Hyperlink"/>
            <w:noProof/>
          </w:rPr>
          <w:t>3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Main (LaserChes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3" w:history="1">
        <w:r w:rsidRPr="00CB44B7">
          <w:rPr>
            <w:rStyle w:val="Hyperlink"/>
            <w:noProof/>
          </w:rPr>
          <w:t>3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Spi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4" w:history="1">
        <w:r w:rsidRPr="00CB44B7">
          <w:rPr>
            <w:rStyle w:val="Hyperlink"/>
            <w:noProof/>
          </w:rPr>
          <w:t>3.5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Log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5" w:history="1">
        <w:r w:rsidRPr="00CB44B7">
          <w:rPr>
            <w:rStyle w:val="Hyperlink"/>
            <w:noProof/>
          </w:rPr>
          <w:t>3.6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Graf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76" w:history="1">
        <w:r w:rsidRPr="00CB44B7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Test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-6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77" w:history="1">
        <w:r w:rsidRPr="00CB44B7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Dokumentation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8" w:history="1">
        <w:r w:rsidRPr="00CB44B7">
          <w:rPr>
            <w:rStyle w:val="Hyperlink"/>
            <w:noProof/>
          </w:rPr>
          <w:t>5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Arbeitsjournal/Laborjournal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9" w:history="1">
        <w:r w:rsidRPr="00CB44B7">
          <w:rPr>
            <w:rStyle w:val="Hyperlink"/>
            <w:noProof/>
          </w:rPr>
          <w:t>5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Zeitplan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80" w:history="1">
        <w:r w:rsidRPr="00CB44B7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Spielanlei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1" w:history="1">
        <w:r w:rsidRPr="00CB44B7">
          <w:rPr>
            <w:rStyle w:val="Hyperlink"/>
            <w:noProof/>
          </w:rPr>
          <w:t>6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Hauptmen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2" w:history="1">
        <w:r w:rsidRPr="00CB44B7">
          <w:rPr>
            <w:rStyle w:val="Hyperlink"/>
            <w:noProof/>
          </w:rPr>
          <w:t>6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Normaler Spielabla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9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3" w:history="1">
        <w:r w:rsidRPr="00CB44B7">
          <w:rPr>
            <w:rStyle w:val="Hyperlink"/>
            <w:noProof/>
          </w:rPr>
          <w:t>6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Platziermod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4" w:history="1">
        <w:r w:rsidRPr="00CB44B7">
          <w:rPr>
            <w:rStyle w:val="Hyperlink"/>
            <w:noProof/>
          </w:rPr>
          <w:t>6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Spiel speicher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5" w:history="1">
        <w:r w:rsidRPr="00CB44B7">
          <w:rPr>
            <w:rStyle w:val="Hyperlink"/>
            <w:noProof/>
          </w:rPr>
          <w:t>6.5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Aufstellung lad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6" w:history="1">
        <w:r w:rsidRPr="00CB44B7">
          <w:rPr>
            <w:rStyle w:val="Hyperlink"/>
            <w:noProof/>
          </w:rPr>
          <w:t>6.6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Easter Eg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-12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87" w:history="1">
        <w:r w:rsidRPr="00CB44B7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Schlussw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-13</w:t>
        </w:r>
        <w:r>
          <w:rPr>
            <w:noProof/>
            <w:webHidden/>
          </w:rPr>
          <w:fldChar w:fldCharType="end"/>
        </w:r>
      </w:hyperlink>
    </w:p>
    <w:p w:rsidR="00532E74" w:rsidRDefault="00532E74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88" w:history="1">
        <w:r w:rsidRPr="00CB44B7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CB44B7">
          <w:rPr>
            <w:rStyle w:val="Hyperlink"/>
            <w:noProof/>
          </w:rPr>
          <w:t>Anh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2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-14</w:t>
        </w:r>
        <w:r>
          <w:rPr>
            <w:noProof/>
            <w:webHidden/>
          </w:rPr>
          <w:fldChar w:fldCharType="end"/>
        </w:r>
      </w:hyperlink>
    </w:p>
    <w:p w:rsidR="00910194" w:rsidRPr="00A44BCC" w:rsidRDefault="009171DD" w:rsidP="00B6011A">
      <w:pPr>
        <w:sectPr w:rsidR="00910194" w:rsidRPr="00A44BCC" w:rsidSect="00A820BF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325465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325466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</w:t>
      </w:r>
      <w:r w:rsidR="00682815">
        <w:rPr>
          <w:rFonts w:cstheme="minorHAnsi"/>
        </w:rPr>
        <w:t>t</w:t>
      </w:r>
      <w:r>
        <w:rPr>
          <w:rFonts w:cstheme="minorHAnsi"/>
        </w:rPr>
        <w:t>en und realisierten wir ein ‘kleines‘ C-Programm</w:t>
      </w:r>
      <w:r w:rsidR="00B00CFD">
        <w:rPr>
          <w:rFonts w:cstheme="minorHAnsi"/>
        </w:rPr>
        <w:t xml:space="preserve"> in Form eines Spi</w:t>
      </w:r>
      <w:r w:rsidR="00B00CFD">
        <w:rPr>
          <w:rFonts w:cstheme="minorHAnsi"/>
        </w:rPr>
        <w:t>e</w:t>
      </w:r>
      <w:r w:rsidR="00B00CFD">
        <w:rPr>
          <w:rFonts w:cstheme="minorHAnsi"/>
        </w:rPr>
        <w:t>les</w:t>
      </w:r>
      <w:r>
        <w:rPr>
          <w:rFonts w:cstheme="minorHAnsi"/>
        </w:rPr>
        <w:t>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urzpräsentation um unsere Vorgehensweise und Resultate aufz</w:t>
      </w:r>
      <w:r w:rsidR="001D11B9">
        <w:rPr>
          <w:rFonts w:cstheme="minorHAnsi"/>
        </w:rPr>
        <w:t>u</w:t>
      </w:r>
      <w:r w:rsidR="001D11B9">
        <w:rPr>
          <w:rFonts w:cstheme="minorHAnsi"/>
        </w:rPr>
        <w:t>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e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9" w:name="_Toc328325467"/>
      <w:r>
        <w:t>LaserChess</w:t>
      </w:r>
      <w:bookmarkEnd w:id="9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0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 wp14:anchorId="62A2ED26" wp14:editId="1F70B56E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1" w:name="_Toc328130717"/>
      <w:bookmarkStart w:id="12" w:name="_Toc328325468"/>
      <w:r>
        <w:lastRenderedPageBreak/>
        <w:t>Planungsvorgehen</w:t>
      </w:r>
      <w:bookmarkEnd w:id="11"/>
      <w:bookmarkEnd w:id="12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 xml:space="preserve">innerlicht wurde, </w:t>
      </w:r>
      <w:r w:rsidR="00B00CFD">
        <w:rPr>
          <w:rFonts w:cstheme="minorHAnsi"/>
        </w:rPr>
        <w:t>befassten</w:t>
      </w:r>
      <w:r w:rsidRPr="00030CE6">
        <w:rPr>
          <w:rFonts w:cstheme="minorHAnsi"/>
        </w:rPr>
        <w:t xml:space="preserve"> wir uns als erstes </w:t>
      </w:r>
      <w:r w:rsidR="00B00CFD">
        <w:rPr>
          <w:rFonts w:cstheme="minorHAnsi"/>
        </w:rPr>
        <w:t>mit dem</w:t>
      </w:r>
      <w:r w:rsidRPr="00030CE6">
        <w:rPr>
          <w:rFonts w:cstheme="minorHAnsi"/>
        </w:rPr>
        <w:t xml:space="preserve"> </w:t>
      </w:r>
      <w:r w:rsidRPr="00B00CFD">
        <w:rPr>
          <w:rFonts w:cstheme="minorHAnsi"/>
          <w:color w:val="FF0000"/>
        </w:rPr>
        <w:t>Pflichtenheft (Anhang 1)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>Mit diesem Pflichtenheft konnten wir eine ungefähre</w:t>
      </w:r>
      <w:r w:rsidR="00AF4DBB" w:rsidRPr="00B00CFD">
        <w:rPr>
          <w:rFonts w:cstheme="minorHAnsi"/>
          <w:color w:val="FF0000"/>
        </w:rPr>
        <w:t xml:space="preserve"> Zeitplanung </w:t>
      </w:r>
      <w:r w:rsidR="00897F3C" w:rsidRPr="00B00CFD">
        <w:rPr>
          <w:rFonts w:cstheme="minorHAnsi"/>
          <w:color w:val="FF0000"/>
        </w:rPr>
        <w:t>(Anhang 2)</w:t>
      </w:r>
      <w:r w:rsidR="00897F3C" w:rsidRPr="00030CE6">
        <w:rPr>
          <w:rFonts w:cstheme="minorHAnsi"/>
        </w:rPr>
        <w:t xml:space="preserve">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</w:t>
      </w:r>
      <w:r w:rsidR="00B00CFD">
        <w:rPr>
          <w:rFonts w:cstheme="minorHAnsi"/>
        </w:rPr>
        <w:t>ver</w:t>
      </w:r>
      <w:r w:rsidRPr="00030CE6">
        <w:rPr>
          <w:rFonts w:cstheme="minorHAnsi"/>
        </w:rPr>
        <w:t>schaffen, er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="00B00CFD">
        <w:rPr>
          <w:rFonts w:cstheme="minorHAnsi"/>
        </w:rPr>
        <w:t xml:space="preserve"> in</w:t>
      </w:r>
      <w:r w:rsidRPr="00030CE6">
        <w:rPr>
          <w:rFonts w:cstheme="minorHAnsi"/>
        </w:rPr>
        <w:t xml:space="preserve">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</w:t>
      </w:r>
      <w:r w:rsidRPr="00D02FB9">
        <w:rPr>
          <w:rFonts w:cstheme="minorHAnsi"/>
          <w:i/>
        </w:rPr>
        <w:t>o</w:t>
      </w:r>
      <w:r w:rsidRPr="00D02FB9">
        <w:rPr>
          <w:rFonts w:cstheme="minorHAnsi"/>
          <w:i/>
        </w:rPr>
        <w:t>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f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</w:t>
      </w:r>
      <w:r w:rsidR="003A221F" w:rsidRPr="00682815">
        <w:rPr>
          <w:rFonts w:cstheme="minorHAnsi"/>
          <w:color w:val="FF0000"/>
        </w:rPr>
        <w:t xml:space="preserve">‘Structured Design‘ </w:t>
      </w:r>
      <w:r w:rsidR="00897F3C" w:rsidRPr="00682815">
        <w:rPr>
          <w:rFonts w:cstheme="minorHAnsi"/>
          <w:color w:val="FF0000"/>
        </w:rPr>
        <w:t>(A</w:t>
      </w:r>
      <w:r w:rsidR="00897F3C" w:rsidRPr="00682815">
        <w:rPr>
          <w:rFonts w:cstheme="minorHAnsi"/>
          <w:color w:val="FF0000"/>
        </w:rPr>
        <w:t>n</w:t>
      </w:r>
      <w:r w:rsidR="00897F3C" w:rsidRPr="00682815">
        <w:rPr>
          <w:rFonts w:cstheme="minorHAnsi"/>
          <w:color w:val="FF0000"/>
        </w:rPr>
        <w:t xml:space="preserve">hang </w:t>
      </w:r>
      <w:r w:rsidR="00682815">
        <w:rPr>
          <w:rFonts w:cstheme="minorHAnsi"/>
          <w:color w:val="FF0000"/>
        </w:rPr>
        <w:t>5</w:t>
      </w:r>
      <w:r w:rsidR="00897F3C" w:rsidRPr="00682815">
        <w:rPr>
          <w:rFonts w:cstheme="minorHAnsi"/>
          <w:color w:val="FF0000"/>
        </w:rPr>
        <w:t>)</w:t>
      </w:r>
      <w:r w:rsidR="00D50AF5" w:rsidRPr="00682815">
        <w:rPr>
          <w:rFonts w:cstheme="minorHAnsi"/>
          <w:color w:val="FF0000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</w:t>
      </w:r>
      <w:r w:rsidR="00682815">
        <w:rPr>
          <w:rFonts w:cstheme="minorHAnsi"/>
        </w:rPr>
        <w:t xml:space="preserve">ungefähr </w:t>
      </w:r>
      <w:r w:rsidR="00D50AF5" w:rsidRPr="00030CE6">
        <w:rPr>
          <w:rFonts w:cstheme="minorHAnsi"/>
        </w:rPr>
        <w:t xml:space="preserve">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</w:t>
      </w:r>
      <w:r w:rsidR="00D50AF5" w:rsidRPr="00030CE6">
        <w:rPr>
          <w:rFonts w:cstheme="minorHAnsi"/>
        </w:rPr>
        <w:t>n</w:t>
      </w:r>
      <w:r w:rsidR="00D50AF5" w:rsidRPr="00030CE6">
        <w:rPr>
          <w:rFonts w:cstheme="minorHAnsi"/>
        </w:rPr>
        <w:t>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D02FB9">
        <w:rPr>
          <w:rFonts w:cstheme="minorHAnsi"/>
        </w:rPr>
        <w:t>die</w:t>
      </w:r>
      <w:r w:rsidR="00E97BB7" w:rsidRPr="00B00CFD">
        <w:rPr>
          <w:rFonts w:cstheme="minorHAnsi"/>
          <w:color w:val="FF0000"/>
        </w:rPr>
        <w:t xml:space="preserve"> </w:t>
      </w:r>
      <w:proofErr w:type="spellStart"/>
      <w:r w:rsidR="00E97BB7" w:rsidRPr="00B00CFD">
        <w:rPr>
          <w:rFonts w:cstheme="minorHAnsi"/>
          <w:color w:val="FF0000"/>
        </w:rPr>
        <w:t>Styleguideline</w:t>
      </w:r>
      <w:proofErr w:type="spellEnd"/>
      <w:r w:rsidRPr="00B00CFD">
        <w:rPr>
          <w:rFonts w:cstheme="minorHAnsi"/>
          <w:color w:val="FF0000"/>
        </w:rPr>
        <w:t xml:space="preserve"> (Anhang </w:t>
      </w:r>
      <w:r w:rsidR="00C00E21" w:rsidRPr="00B00CFD">
        <w:rPr>
          <w:rFonts w:cstheme="minorHAnsi"/>
          <w:color w:val="FF0000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pt" o:ole="">
            <v:imagedata r:id="rId32" o:title=""/>
          </v:shape>
          <o:OLEObject Type="Embed" ProgID="Visio.Drawing.11" ShapeID="_x0000_i1025" DrawAspect="Content" ObjectID="_1402067360" r:id="rId33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3" w:name="_Toc328130718"/>
      <w:bookmarkStart w:id="14" w:name="_Toc328325469"/>
      <w:r>
        <w:lastRenderedPageBreak/>
        <w:t>Realisation</w:t>
      </w:r>
      <w:bookmarkEnd w:id="13"/>
      <w:bookmarkEnd w:id="14"/>
    </w:p>
    <w:p w:rsidR="003011FB" w:rsidRDefault="003011FB" w:rsidP="003011FB">
      <w:pPr>
        <w:pStyle w:val="berschrift2"/>
      </w:pPr>
      <w:bookmarkStart w:id="15" w:name="_Toc328325470"/>
      <w:r>
        <w:t>Team</w:t>
      </w:r>
      <w:bookmarkEnd w:id="15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D06F4A" w:rsidP="003011FB">
      <w:pPr>
        <w:pStyle w:val="Listenabsatz"/>
        <w:numPr>
          <w:ilvl w:val="0"/>
          <w:numId w:val="49"/>
        </w:numPr>
      </w:pPr>
      <w:r>
        <w:t>Nicola</w:t>
      </w:r>
      <w:r w:rsidR="003011FB">
        <w:t xml:space="preserve">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rbessert.</w:t>
      </w:r>
    </w:p>
    <w:p w:rsidR="003011FB" w:rsidRDefault="003011FB" w:rsidP="003011FB">
      <w:pPr>
        <w:pStyle w:val="berschrift2"/>
      </w:pPr>
      <w:bookmarkStart w:id="16" w:name="_Toc328325471"/>
      <w:r>
        <w:t xml:space="preserve">Versionskontrollsystem </w:t>
      </w:r>
      <w:proofErr w:type="spellStart"/>
      <w:r>
        <w:t>Git</w:t>
      </w:r>
      <w:bookmarkEnd w:id="16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4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5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 wp14:anchorId="41ED02A5" wp14:editId="3C8B4AEF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7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8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LaserChess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7" w:name="_Toc328130719"/>
      <w:bookmarkStart w:id="18" w:name="_Toc328325472"/>
      <w:r>
        <w:t>Main</w:t>
      </w:r>
      <w:bookmarkEnd w:id="17"/>
      <w:r w:rsidR="00FE370C">
        <w:t xml:space="preserve"> (LaserChess)</w:t>
      </w:r>
      <w:bookmarkEnd w:id="18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19" w:name="_Toc328130720"/>
      <w:bookmarkStart w:id="20" w:name="_Toc328325473"/>
      <w:r>
        <w:lastRenderedPageBreak/>
        <w:t>Spiel</w:t>
      </w:r>
      <w:bookmarkEnd w:id="19"/>
      <w:bookmarkEnd w:id="20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1" w:name="_Toc328130721"/>
      <w:bookmarkStart w:id="22" w:name="_Toc328325474"/>
      <w:r>
        <w:t>Logik</w:t>
      </w:r>
      <w:bookmarkEnd w:id="21"/>
      <w:bookmarkEnd w:id="22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3" w:name="_Toc328130722"/>
      <w:bookmarkStart w:id="24" w:name="_Toc328325475"/>
      <w:r>
        <w:t>Grafik</w:t>
      </w:r>
      <w:bookmarkEnd w:id="23"/>
      <w:bookmarkEnd w:id="24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5" w:name="_Toc328130723"/>
      <w:bookmarkStart w:id="26" w:name="_Toc328325476"/>
      <w:r>
        <w:lastRenderedPageBreak/>
        <w:t>Testvorgehen</w:t>
      </w:r>
      <w:bookmarkEnd w:id="25"/>
      <w:bookmarkEnd w:id="26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 xml:space="preserve">. Wir skalierten </w:t>
      </w:r>
      <w:r w:rsidR="00AC48BD">
        <w:rPr>
          <w:rFonts w:cstheme="minorHAnsi"/>
        </w:rPr>
        <w:t xml:space="preserve">mit Hilfe unserer Makros </w:t>
      </w:r>
      <w:r>
        <w:rPr>
          <w:rFonts w:cstheme="minorHAnsi"/>
        </w:rPr>
        <w:t>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</w:t>
      </w:r>
      <w:r>
        <w:rPr>
          <w:rFonts w:cstheme="minorHAnsi"/>
        </w:rPr>
        <w:t>r</w:t>
      </w:r>
      <w:r>
        <w:rPr>
          <w:rFonts w:cstheme="minorHAnsi"/>
        </w:rPr>
        <w:t xml:space="preserve">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e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n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 wp14:anchorId="46C6883E" wp14:editId="49658F0F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d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 xml:space="preserve">. Diese sind im </w:t>
      </w:r>
      <w:r w:rsidRPr="00B00CFD">
        <w:rPr>
          <w:rFonts w:cstheme="minorHAnsi"/>
          <w:color w:val="FF0000"/>
        </w:rPr>
        <w:t>Anhang 3</w:t>
      </w:r>
      <w:r>
        <w:rPr>
          <w:rFonts w:cstheme="minorHAnsi"/>
        </w:rPr>
        <w:t xml:space="preserve"> zu finden.</w:t>
      </w:r>
    </w:p>
    <w:p w:rsidR="00D247C0" w:rsidRDefault="00651B55" w:rsidP="00F01A55">
      <w:pPr>
        <w:pStyle w:val="berschrift1"/>
        <w:jc w:val="both"/>
      </w:pPr>
      <w:bookmarkStart w:id="27" w:name="_Toc328130724"/>
      <w:bookmarkStart w:id="28" w:name="_Toc328325477"/>
      <w:r>
        <w:lastRenderedPageBreak/>
        <w:t>Dokumentationsvorgehen</w:t>
      </w:r>
      <w:bookmarkEnd w:id="27"/>
      <w:bookmarkEnd w:id="28"/>
    </w:p>
    <w:p w:rsidR="00CD62D5" w:rsidRPr="00030CE6" w:rsidRDefault="00CD62D5" w:rsidP="00D02FB9">
      <w:pPr>
        <w:pStyle w:val="berschrift2"/>
      </w:pPr>
      <w:bookmarkStart w:id="29" w:name="_Toc328325478"/>
      <w:r w:rsidRPr="00030CE6">
        <w:t>Arbeitsjournal</w:t>
      </w:r>
      <w:r w:rsidR="00CC2F30">
        <w:t>/Laborjournal</w:t>
      </w:r>
      <w:r w:rsidRPr="00030CE6">
        <w:t>:</w:t>
      </w:r>
      <w:bookmarkEnd w:id="29"/>
    </w:p>
    <w:p w:rsidR="00437553" w:rsidRDefault="000E6F1B" w:rsidP="00437553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</w:t>
      </w:r>
      <w:r w:rsidRPr="00AC48BD">
        <w:rPr>
          <w:rFonts w:cstheme="minorHAnsi"/>
          <w:color w:val="FF0000"/>
        </w:rPr>
        <w:t xml:space="preserve"> Commit-Liste dieser Dokumentation noch als Anhang 2 bei.</w:t>
      </w:r>
      <w:r>
        <w:rPr>
          <w:rFonts w:cstheme="minorHAnsi"/>
        </w:rPr>
        <w:t xml:space="preserve"> </w:t>
      </w:r>
      <w:r w:rsidR="00437553">
        <w:rPr>
          <w:rFonts w:cstheme="minorHAnsi"/>
        </w:rPr>
        <w:t xml:space="preserve">Ausserdem ist die </w:t>
      </w:r>
      <w:proofErr w:type="spellStart"/>
      <w:r w:rsidR="00437553">
        <w:rPr>
          <w:rFonts w:cstheme="minorHAnsi"/>
        </w:rPr>
        <w:t>History</w:t>
      </w:r>
      <w:proofErr w:type="spellEnd"/>
      <w:r w:rsidR="00437553">
        <w:rPr>
          <w:rFonts w:cstheme="minorHAnsi"/>
        </w:rPr>
        <w:t xml:space="preserve"> jedes Files auf </w:t>
      </w:r>
      <w:hyperlink r:id="rId40" w:history="1">
        <w:r w:rsidR="00437553">
          <w:rPr>
            <w:rStyle w:val="Hyperlink"/>
            <w:rFonts w:cstheme="minorHAnsi"/>
          </w:rPr>
          <w:t>github.com/</w:t>
        </w:r>
        <w:proofErr w:type="spellStart"/>
        <w:r w:rsidR="00437553">
          <w:rPr>
            <w:rStyle w:val="Hyperlink"/>
            <w:rFonts w:cstheme="minorHAnsi"/>
          </w:rPr>
          <w:t>stocyr</w:t>
        </w:r>
        <w:proofErr w:type="spellEnd"/>
        <w:r w:rsidR="00437553">
          <w:rPr>
            <w:rStyle w:val="Hyperlink"/>
            <w:rFonts w:cstheme="minorHAnsi"/>
          </w:rPr>
          <w:t>/LaserChess/</w:t>
        </w:r>
        <w:proofErr w:type="spellStart"/>
        <w:r w:rsidR="00437553">
          <w:rPr>
            <w:rStyle w:val="Hyperlink"/>
            <w:rFonts w:cstheme="minorHAnsi"/>
          </w:rPr>
          <w:t>tree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maste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src</w:t>
        </w:r>
        <w:proofErr w:type="spellEnd"/>
      </w:hyperlink>
      <w:r w:rsidR="00437553">
        <w:rPr>
          <w:rFonts w:cstheme="minorHAnsi"/>
        </w:rPr>
        <w:t xml:space="preserve"> einse</w:t>
      </w:r>
      <w:r w:rsidR="00437553">
        <w:rPr>
          <w:rFonts w:cstheme="minorHAnsi"/>
        </w:rPr>
        <w:t>h</w:t>
      </w:r>
      <w:r w:rsidR="00437553">
        <w:rPr>
          <w:rFonts w:cstheme="minorHAnsi"/>
        </w:rPr>
        <w:t xml:space="preserve">bar. Zuerst klickt man auf den Namen des gewünschten Files, dann auf den Button </w:t>
      </w:r>
      <w:proofErr w:type="spellStart"/>
      <w:r w:rsidR="00437553">
        <w:rPr>
          <w:rFonts w:ascii="Courier New" w:hAnsi="Courier New" w:cs="Courier New"/>
          <w:b/>
        </w:rPr>
        <w:t>Blame</w:t>
      </w:r>
      <w:proofErr w:type="spellEnd"/>
      <w:r w:rsidR="00437553">
        <w:rPr>
          <w:rFonts w:ascii="Courier New" w:hAnsi="Courier New" w:cs="Courier New"/>
          <w:b/>
        </w:rPr>
        <w:t xml:space="preserve"> </w:t>
      </w:r>
      <w:r w:rsidR="00437553">
        <w:rPr>
          <w:rFonts w:cstheme="minorHAnsi"/>
        </w:rPr>
        <w:t>oben rechts:</w:t>
      </w:r>
    </w:p>
    <w:p w:rsidR="002B5D7C" w:rsidRDefault="00437553" w:rsidP="002B5D7C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 wp14:anchorId="582E18CD" wp14:editId="7B7A4EF4">
            <wp:extent cx="5943600" cy="2400300"/>
            <wp:effectExtent l="19050" t="0" r="0" b="0"/>
            <wp:docPr id="7" name="Bild 1" descr="Github_Bl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 1" descr="Github_Blame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553" w:rsidRPr="00E04DFE" w:rsidRDefault="00437553" w:rsidP="00437553">
      <w:pPr>
        <w:jc w:val="center"/>
        <w:rPr>
          <w:sz w:val="16"/>
          <w:szCs w:val="16"/>
        </w:rPr>
      </w:pPr>
      <w:r>
        <w:t>Abbildung 5: File-</w:t>
      </w:r>
      <w:proofErr w:type="spellStart"/>
      <w:r>
        <w:t>History</w:t>
      </w:r>
      <w:proofErr w:type="spellEnd"/>
      <w:r>
        <w:t xml:space="preserve"> auf GitHub.com</w:t>
      </w:r>
    </w:p>
    <w:p w:rsidR="00437553" w:rsidRPr="00030CE6" w:rsidRDefault="00437553" w:rsidP="002B5D7C">
      <w:pPr>
        <w:rPr>
          <w:rFonts w:cstheme="minorHAnsi"/>
        </w:rPr>
      </w:pPr>
    </w:p>
    <w:p w:rsidR="002B5D7C" w:rsidRPr="00030CE6" w:rsidRDefault="00CD62D5" w:rsidP="00D02FB9">
      <w:pPr>
        <w:pStyle w:val="berschrift2"/>
      </w:pPr>
      <w:bookmarkStart w:id="30" w:name="_Toc328325479"/>
      <w:r w:rsidRPr="00030CE6">
        <w:t>Zeitplan:</w:t>
      </w:r>
      <w:bookmarkEnd w:id="30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 xml:space="preserve">Der nach dem Pflichtenheft erstellte </w:t>
      </w:r>
      <w:r w:rsidRPr="00B00CFD">
        <w:rPr>
          <w:rFonts w:cstheme="minorHAnsi"/>
          <w:color w:val="FF0000"/>
        </w:rPr>
        <w:t>Zeitplan</w:t>
      </w:r>
      <w:r w:rsidR="00CC2F30" w:rsidRPr="00B00CFD">
        <w:rPr>
          <w:rFonts w:cstheme="minorHAnsi"/>
          <w:color w:val="FF0000"/>
        </w:rPr>
        <w:t xml:space="preserve"> (Anhang 1</w:t>
      </w:r>
      <w:r w:rsidR="00CC2F30">
        <w:rPr>
          <w:rFonts w:cstheme="minorHAnsi"/>
        </w:rPr>
        <w:t>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  <w:r w:rsidR="00F105B0">
        <w:rPr>
          <w:rFonts w:cstheme="minorHAnsi"/>
          <w:color w:val="FF0000"/>
        </w:rPr>
        <w:t xml:space="preserve"> Struktogramm/</w:t>
      </w:r>
      <w:proofErr w:type="spellStart"/>
      <w:r w:rsidR="00F105B0">
        <w:rPr>
          <w:rFonts w:cstheme="minorHAnsi"/>
          <w:color w:val="FF0000"/>
        </w:rPr>
        <w:t>flowchart</w:t>
      </w:r>
      <w:proofErr w:type="spellEnd"/>
      <w:r w:rsidR="00F105B0">
        <w:rPr>
          <w:rFonts w:cstheme="minorHAnsi"/>
          <w:color w:val="FF0000"/>
        </w:rPr>
        <w:t>?</w:t>
      </w:r>
    </w:p>
    <w:p w:rsidR="00230FD5" w:rsidRDefault="00230FD5" w:rsidP="00230FD5">
      <w:pPr>
        <w:pStyle w:val="berschrift1"/>
      </w:pPr>
      <w:bookmarkStart w:id="31" w:name="_Toc328130725"/>
      <w:bookmarkStart w:id="32" w:name="_Toc328325480"/>
      <w:r>
        <w:lastRenderedPageBreak/>
        <w:t>Spielanleitung</w:t>
      </w:r>
      <w:bookmarkEnd w:id="31"/>
      <w:bookmarkEnd w:id="32"/>
    </w:p>
    <w:p w:rsidR="004775E2" w:rsidRDefault="004775E2" w:rsidP="004775E2">
      <w:pPr>
        <w:pStyle w:val="berschrift2"/>
      </w:pPr>
      <w:bookmarkStart w:id="33" w:name="_Toc328130726"/>
      <w:bookmarkStart w:id="34" w:name="_Toc328325481"/>
      <w:r>
        <w:t>Hauptmenü</w:t>
      </w:r>
      <w:bookmarkEnd w:id="33"/>
      <w:bookmarkEnd w:id="34"/>
    </w:p>
    <w:p w:rsidR="00BB0F1D" w:rsidRDefault="00BB0F1D" w:rsidP="00BB0F1D">
      <w:r>
        <w:t xml:space="preserve">Beim Start von LaserChess sieht man zuerst </w:t>
      </w:r>
      <w:r w:rsidR="009F3C69">
        <w:t xml:space="preserve">das Hauptmenü (Abbildung </w:t>
      </w:r>
      <w:r w:rsidR="00437553">
        <w:t>6</w:t>
      </w:r>
      <w:r w:rsidR="009F3C69">
        <w:t>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  <w:t>Öffnet nach Eingabe und Bestätigung mit Enter der gewünschten Textdatei (z.B</w:t>
      </w:r>
      <w:r w:rsidR="004775E2">
        <w:t>.</w:t>
      </w:r>
      <w:r>
        <w:t xml:space="preserve"> Aufste</w:t>
      </w:r>
      <w:r>
        <w:t>l</w:t>
      </w:r>
      <w:r w:rsidR="00633642">
        <w:t>lung2</w:t>
      </w:r>
      <w:r>
        <w:t xml:space="preserve">) eine vordefinierte </w:t>
      </w:r>
      <w:r w:rsidR="00D02FB9">
        <w:t>Spiela</w:t>
      </w:r>
      <w:r>
        <w:t>ufstellung</w:t>
      </w:r>
      <w:r w:rsidR="00D02FB9">
        <w:t>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 wp14:anchorId="1E33E8B8" wp14:editId="48739AE8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37553" w:rsidP="00E04DFE">
      <w:pPr>
        <w:jc w:val="center"/>
        <w:rPr>
          <w:sz w:val="16"/>
          <w:szCs w:val="16"/>
        </w:rPr>
      </w:pPr>
      <w:r>
        <w:t>Abbildung 6</w:t>
      </w:r>
      <w:r w:rsidR="004775E2">
        <w:t>: Hauptmenü LaserChess</w:t>
      </w:r>
    </w:p>
    <w:p w:rsidR="004775E2" w:rsidRDefault="004775E2" w:rsidP="004775E2">
      <w:pPr>
        <w:pStyle w:val="berschrift2"/>
      </w:pPr>
      <w:bookmarkStart w:id="35" w:name="_Toc328130727"/>
      <w:bookmarkStart w:id="36" w:name="_Toc328325482"/>
      <w:r>
        <w:lastRenderedPageBreak/>
        <w:t>Normaler Spielablauf</w:t>
      </w:r>
      <w:bookmarkEnd w:id="35"/>
      <w:bookmarkEnd w:id="36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</w:t>
      </w:r>
      <w:r w:rsidR="00437553">
        <w:t>7</w:t>
      </w:r>
      <w:r w:rsidR="005B5907">
        <w:t>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 w:rsidR="00CE359F">
        <w:t>erschoben und bis auf wenige Ausnahmen gedreht</w:t>
      </w:r>
      <w:r>
        <w:t xml:space="preserve">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  <w:t xml:space="preserve">Wird </w:t>
      </w:r>
      <w:r w:rsidR="00CE359F">
        <w:t xml:space="preserve">der König </w:t>
      </w:r>
      <w:r>
        <w:t>zerstört, hat der entsprechende Spieler verloren.</w:t>
      </w:r>
      <w:r w:rsidR="00F105B0">
        <w:t xml:space="preserve"> </w:t>
      </w:r>
      <w:r w:rsidR="00CE359F">
        <w:t xml:space="preserve">Der König </w:t>
      </w:r>
      <w:r w:rsidR="00CE359F">
        <w:br/>
      </w:r>
      <w:r w:rsidR="00CE359F">
        <w:tab/>
      </w:r>
      <w:r w:rsidR="00CE359F">
        <w:tab/>
        <w:t>kann</w:t>
      </w:r>
      <w:r w:rsidR="00F105B0">
        <w:t xml:space="preserve"> nicht gedreht werd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</w:t>
      </w:r>
      <w:r w:rsidR="00CE359F">
        <w:t xml:space="preserve"> und nicht gedreht</w:t>
      </w:r>
      <w:r>
        <w:t xml:space="preserve">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 wp14:anchorId="160A9BBD" wp14:editId="300552E4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 xml:space="preserve">Abbildung </w:t>
      </w:r>
      <w:r w:rsidR="00437553">
        <w:t>7</w:t>
      </w:r>
      <w:r>
        <w:t>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</w:t>
      </w:r>
      <w:r w:rsidR="00AC48BD">
        <w:t xml:space="preserve">ersten </w:t>
      </w:r>
      <w:r w:rsidR="00F731FA">
        <w:t xml:space="preserve">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lastRenderedPageBreak/>
        <w:t>Fokusfelder</w:t>
      </w:r>
      <w:r w:rsidR="004C4FE5">
        <w:t xml:space="preserve">, </w:t>
      </w:r>
      <w:r>
        <w:t xml:space="preserve">welche die möglichen </w:t>
      </w:r>
      <w:r w:rsidR="00854D0A">
        <w:t>Verschiebung</w:t>
      </w:r>
      <w:r w:rsidR="00F731FA">
        <w:t>spositionen</w:t>
      </w:r>
      <w:r>
        <w:t xml:space="preserve"> anzeigt</w:t>
      </w:r>
      <w:r w:rsidR="00CE359F">
        <w:t xml:space="preserve"> und bei drehbaren Figuren ein Drehrichtungssymbol</w:t>
      </w:r>
      <w:r w:rsidR="004C4FE5">
        <w:t xml:space="preserve"> </w:t>
      </w:r>
      <w:r w:rsidR="004C4FE5">
        <w:t>(Abbildung 8)</w:t>
      </w:r>
      <w:r>
        <w:t xml:space="preserve">. </w:t>
      </w:r>
      <w:r w:rsidR="00F731FA">
        <w:t>Man kann eine Figur nur auf eine der 8 umliegenden Felder (sofern diese noch nicht besetzt sind) verschi</w:t>
      </w:r>
      <w:r w:rsidR="00F731FA">
        <w:t>e</w:t>
      </w:r>
      <w:r w:rsidR="00F731FA">
        <w:t>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</w:t>
      </w:r>
      <w:r w:rsidR="00CE359F">
        <w:t>rad</w:t>
      </w:r>
      <w:proofErr w:type="spellEnd"/>
      <w:r w:rsidR="00CE359F">
        <w:t xml:space="preserve"> nach oben, so dreht sich eine drehbare</w:t>
      </w:r>
      <w:r>
        <w:t xml:space="preserve">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CE359F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2876550" cy="2876550"/>
            <wp:effectExtent l="0" t="0" r="0" b="0"/>
            <wp:docPr id="8" name="Grafik 8" descr="C:\Users\Jascha\myCarmeWorkspace\LaserChess\docs\img\Fokusfel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ascha\myCarmeWorkspace\LaserChess\docs\img\Fokusfelder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437553">
        <w:t>8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7" w:name="_Toc328130728"/>
      <w:bookmarkStart w:id="38" w:name="_Toc328325483"/>
      <w:r>
        <w:lastRenderedPageBreak/>
        <w:t>Platziermodus</w:t>
      </w:r>
      <w:bookmarkEnd w:id="37"/>
      <w:bookmarkEnd w:id="38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5B5907" w:rsidRPr="00633642" w:rsidRDefault="00A1399A" w:rsidP="00633642">
      <w:r>
        <w:t>Nachdem alle Figuren gesetzt wurden, beginnt ein normales Spiel mit den gewohnten Regeln.</w:t>
      </w:r>
    </w:p>
    <w:p w:rsidR="00F105B0" w:rsidRDefault="00F105B0" w:rsidP="00F105B0">
      <w:pPr>
        <w:pStyle w:val="berschrift2"/>
      </w:pPr>
      <w:bookmarkStart w:id="39" w:name="_Toc328325484"/>
      <w:r>
        <w:t>Spiel speichern</w:t>
      </w:r>
      <w:bookmarkEnd w:id="39"/>
    </w:p>
    <w:p w:rsidR="00F105B0" w:rsidRDefault="00F105B0" w:rsidP="00F105B0">
      <w:r>
        <w:t xml:space="preserve">Zu jedem beliebigem Zeitpunkt </w:t>
      </w:r>
      <w:r w:rsidR="004C4FE5">
        <w:t>eines</w:t>
      </w:r>
      <w:r>
        <w:t xml:space="preserve"> laufende</w:t>
      </w:r>
      <w:r w:rsidR="004C4FE5">
        <w:t>n</w:t>
      </w:r>
      <w:r>
        <w:t xml:space="preserve"> Spiele</w:t>
      </w:r>
      <w:r w:rsidR="004C4FE5">
        <w:t>s</w:t>
      </w:r>
      <w:r>
        <w:t xml:space="preserve"> </w:t>
      </w:r>
      <w:r w:rsidR="004C4FE5">
        <w:t xml:space="preserve">kann eine Aufstellung </w:t>
      </w:r>
      <w:r>
        <w:t xml:space="preserve">durch Drücken der Taste </w:t>
      </w:r>
      <w:r w:rsidR="004C4FE5">
        <w:t>‘s‘</w:t>
      </w:r>
      <w:r>
        <w:t xml:space="preserve"> und Eingabe des gewünschten Dateinamens </w:t>
      </w:r>
      <w:r w:rsidR="004C4FE5">
        <w:t xml:space="preserve">im Hauptmenüfenster </w:t>
      </w:r>
      <w:r>
        <w:t>gespeichert werden. Diese kö</w:t>
      </w:r>
      <w:r>
        <w:t>n</w:t>
      </w:r>
      <w:r>
        <w:t xml:space="preserve">nen dann </w:t>
      </w:r>
      <w:r w:rsidR="004C4FE5">
        <w:t>natürlich wi</w:t>
      </w:r>
      <w:r w:rsidR="004C4FE5">
        <w:t>e</w:t>
      </w:r>
      <w:r w:rsidR="004C4FE5">
        <w:t xml:space="preserve">der mit dem dritten Modus (Oben </w:t>
      </w:r>
      <w:proofErr w:type="spellStart"/>
      <w:r w:rsidR="004C4FE5">
        <w:t>Existing</w:t>
      </w:r>
      <w:proofErr w:type="spellEnd"/>
      <w:r w:rsidR="004C4FE5">
        <w:t>) geöffnet werden.</w:t>
      </w:r>
    </w:p>
    <w:p w:rsidR="004C4FE5" w:rsidRDefault="004C4FE5" w:rsidP="00F105B0">
      <w:r w:rsidRPr="004C4FE5">
        <w:t>Besonders Sinn macht dies nach</w:t>
      </w:r>
      <w:r>
        <w:t xml:space="preserve"> dem </w:t>
      </w:r>
      <w:r w:rsidR="00633642">
        <w:t>Erstellen</w:t>
      </w:r>
      <w:r>
        <w:t xml:space="preserve"> einer neuen Aufstellung</w:t>
      </w:r>
      <w:r w:rsidRPr="004C4FE5">
        <w:t xml:space="preserve"> </w:t>
      </w:r>
      <w:r>
        <w:t>im Platziermodus oder um akt</w:t>
      </w:r>
      <w:r>
        <w:t>u</w:t>
      </w:r>
      <w:r>
        <w:t>elle Spi</w:t>
      </w:r>
      <w:r>
        <w:t>e</w:t>
      </w:r>
      <w:r>
        <w:t xml:space="preserve">le zu speichern und zu einem </w:t>
      </w:r>
      <w:r w:rsidR="00633642">
        <w:t>späteren</w:t>
      </w:r>
      <w:r>
        <w:t xml:space="preserve"> Zeitpunkt wieder </w:t>
      </w:r>
      <w:r w:rsidR="00633642">
        <w:t>fortzusetzten</w:t>
      </w:r>
      <w:r>
        <w:t>.</w:t>
      </w:r>
    </w:p>
    <w:p w:rsidR="004C4FE5" w:rsidRDefault="004C4FE5" w:rsidP="00F105B0">
      <w:r w:rsidRPr="004C4FE5">
        <w:rPr>
          <w:b/>
        </w:rPr>
        <w:t>Achtung:</w:t>
      </w:r>
      <w:r>
        <w:t xml:space="preserve"> </w:t>
      </w:r>
      <w:r w:rsidR="00633642">
        <w:t>Vor dem Speichern</w:t>
      </w:r>
      <w:r w:rsidRPr="004C4FE5">
        <w:t xml:space="preserve"> sollte beachtet werden, dass</w:t>
      </w:r>
      <w:r w:rsidR="00633642">
        <w:t xml:space="preserve"> jeweils</w:t>
      </w:r>
      <w:r w:rsidRPr="004C4FE5">
        <w:t xml:space="preserve"> </w:t>
      </w:r>
      <w:r w:rsidR="00633642">
        <w:t xml:space="preserve">der blaue Spieler seinen Zug beendet, da </w:t>
      </w:r>
      <w:r>
        <w:t>na</w:t>
      </w:r>
      <w:r w:rsidRPr="004C4FE5">
        <w:t>ch</w:t>
      </w:r>
      <w:r>
        <w:t xml:space="preserve"> dem Laden</w:t>
      </w:r>
      <w:r w:rsidRPr="004C4FE5">
        <w:t xml:space="preserve"> immer </w:t>
      </w:r>
      <w:r>
        <w:t>der rote Spieler mit dem fo</w:t>
      </w:r>
      <w:r>
        <w:t>l</w:t>
      </w:r>
      <w:r>
        <w:t>genden</w:t>
      </w:r>
      <w:r w:rsidRPr="004C4FE5">
        <w:t xml:space="preserve"> Spielzug be</w:t>
      </w:r>
      <w:r>
        <w:t>ginnt.</w:t>
      </w:r>
    </w:p>
    <w:p w:rsidR="00633642" w:rsidRDefault="00633642" w:rsidP="00633642">
      <w:pPr>
        <w:pStyle w:val="berschrift2"/>
      </w:pPr>
      <w:bookmarkStart w:id="40" w:name="_Toc328325485"/>
      <w:r>
        <w:t>Aufstellung laden</w:t>
      </w:r>
      <w:bookmarkEnd w:id="40"/>
    </w:p>
    <w:p w:rsidR="00633642" w:rsidRPr="00633642" w:rsidRDefault="00633642" w:rsidP="00633642"/>
    <w:p w:rsidR="00E04DFE" w:rsidRDefault="005B1DE2" w:rsidP="00FA151A">
      <w:pPr>
        <w:pStyle w:val="berschrift2"/>
      </w:pPr>
      <w:bookmarkStart w:id="41" w:name="_Toc328325486"/>
      <w:proofErr w:type="spellStart"/>
      <w:r>
        <w:lastRenderedPageBreak/>
        <w:t>Easter</w:t>
      </w:r>
      <w:proofErr w:type="spellEnd"/>
      <w:r>
        <w:t xml:space="preserve"> </w:t>
      </w:r>
      <w:r w:rsidR="00FA151A">
        <w:t>Eggs</w:t>
      </w:r>
      <w:bookmarkEnd w:id="41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</w:t>
      </w:r>
      <w:r w:rsidR="000435BF">
        <w:t>t</w:t>
      </w:r>
      <w:r w:rsidR="000435BF">
        <w:t xml:space="preserve">me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</w:t>
      </w:r>
      <w:r w:rsidR="00FA4BD5">
        <w:t>o</w:t>
      </w:r>
      <w:r w:rsidR="00FA4BD5">
        <w:t>kument</w:t>
      </w:r>
      <w:r w:rsidR="008A40C9">
        <w:t xml:space="preserve"> zu fin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2" w:name="_Toc328130729"/>
      <w:bookmarkStart w:id="43" w:name="_Toc328325487"/>
      <w:r>
        <w:lastRenderedPageBreak/>
        <w:t>Schlusswort</w:t>
      </w:r>
      <w:bookmarkEnd w:id="10"/>
      <w:bookmarkEnd w:id="42"/>
      <w:bookmarkEnd w:id="43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A44BCC" w:rsidRDefault="00A44BCC" w:rsidP="00A44BCC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Eggs den Appetit </w:t>
      </w:r>
      <w:r w:rsidR="00A77856">
        <w:rPr>
          <w:rFonts w:cstheme="minorHAnsi"/>
        </w:rPr>
        <w:t xml:space="preserve">aufs Spielen </w:t>
      </w:r>
      <w:r>
        <w:rPr>
          <w:rFonts w:cstheme="minorHAnsi"/>
        </w:rPr>
        <w:t>angeregt haben und er si</w:t>
      </w:r>
      <w:bookmarkStart w:id="44" w:name="_GoBack"/>
      <w:bookmarkEnd w:id="44"/>
      <w:r>
        <w:rPr>
          <w:rFonts w:cstheme="minorHAnsi"/>
        </w:rPr>
        <w:t>ch einmal kurz Zeit nimmt unsere drei Extra-Features genauer unter die Lupe zu nehmen</w:t>
      </w:r>
      <w:r w:rsidR="00A77856">
        <w:rPr>
          <w:rFonts w:cstheme="minorHAnsi"/>
        </w:rPr>
        <w:t>.</w:t>
      </w:r>
    </w:p>
    <w:p w:rsidR="0053718C" w:rsidRDefault="0053718C" w:rsidP="006522A5">
      <w:pPr>
        <w:rPr>
          <w:rFonts w:cstheme="minorHAnsi"/>
        </w:rPr>
      </w:pPr>
    </w:p>
    <w:p w:rsidR="0053718C" w:rsidRDefault="0053718C" w:rsidP="006522A5">
      <w:pPr>
        <w:rPr>
          <w:rFonts w:cstheme="minorHAnsi"/>
        </w:rPr>
      </w:pPr>
    </w:p>
    <w:p w:rsidR="0053718C" w:rsidRPr="00A44BCC" w:rsidRDefault="00A44BCC" w:rsidP="006522A5">
      <w:pPr>
        <w:rPr>
          <w:rFonts w:cstheme="minorHAnsi"/>
          <w:b/>
          <w:color w:val="FF0000"/>
          <w:sz w:val="32"/>
          <w:szCs w:val="32"/>
        </w:rPr>
      </w:pP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Don’t</w:t>
      </w:r>
      <w:proofErr w:type="spellEnd"/>
      <w:r w:rsidRPr="00A44BCC">
        <w:rPr>
          <w:rFonts w:cstheme="minorHAnsi"/>
          <w:b/>
          <w:color w:val="FF0000"/>
          <w:sz w:val="32"/>
          <w:szCs w:val="32"/>
        </w:rPr>
        <w:t xml:space="preserve"> </w:t>
      </w: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forge</w:t>
      </w:r>
      <w:r w:rsidR="0053718C" w:rsidRPr="00A44BCC">
        <w:rPr>
          <w:rFonts w:cstheme="minorHAnsi"/>
          <w:b/>
          <w:color w:val="FF0000"/>
          <w:sz w:val="32"/>
          <w:szCs w:val="32"/>
        </w:rPr>
        <w:t>t</w:t>
      </w:r>
      <w:proofErr w:type="spellEnd"/>
      <w:r w:rsidR="0053718C" w:rsidRPr="00A44BCC">
        <w:rPr>
          <w:rFonts w:cstheme="minorHAnsi"/>
          <w:b/>
          <w:color w:val="FF0000"/>
          <w:sz w:val="32"/>
          <w:szCs w:val="32"/>
        </w:rPr>
        <w:t>:</w:t>
      </w:r>
    </w:p>
    <w:p w:rsidR="0053718C" w:rsidRPr="00A44BCC" w:rsidRDefault="0053718C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Abbildungen und Anhänge (Nr.)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Inhalt d</w:t>
      </w:r>
      <w:r w:rsidR="007378CE">
        <w:rPr>
          <w:rFonts w:cstheme="minorHAnsi"/>
          <w:color w:val="FF0000"/>
        </w:rPr>
        <w:t xml:space="preserve">er SW und </w:t>
      </w:r>
      <w:proofErr w:type="spellStart"/>
      <w:r w:rsidR="007378CE">
        <w:rPr>
          <w:rFonts w:cstheme="minorHAnsi"/>
          <w:color w:val="FF0000"/>
        </w:rPr>
        <w:t>Pj</w:t>
      </w:r>
      <w:proofErr w:type="spellEnd"/>
      <w:r w:rsidR="007378CE">
        <w:rPr>
          <w:rFonts w:cstheme="minorHAnsi"/>
          <w:color w:val="FF0000"/>
        </w:rPr>
        <w:t>-Doku kontrollieren, alles vorhanden?</w:t>
      </w:r>
      <w:r w:rsidR="00A77856">
        <w:rPr>
          <w:rFonts w:cstheme="minorHAnsi"/>
          <w:color w:val="FF0000"/>
        </w:rPr>
        <w:t xml:space="preserve"> Laborjournal doppelt?</w:t>
      </w:r>
    </w:p>
    <w:p w:rsidR="00A1399A" w:rsidRPr="00A44BCC" w:rsidRDefault="00A1399A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Inhaltsverzeichnisse aktualisiert (Seiten</w:t>
      </w:r>
      <w:r w:rsidR="00A77856">
        <w:rPr>
          <w:rFonts w:cstheme="minorHAnsi"/>
          <w:color w:val="FF0000"/>
          <w:u w:val="single"/>
        </w:rPr>
        <w:t xml:space="preserve"> nicht doppelt</w:t>
      </w:r>
      <w:r w:rsidRPr="00A44BCC">
        <w:rPr>
          <w:rFonts w:cstheme="minorHAnsi"/>
          <w:color w:val="FF0000"/>
          <w:u w:val="single"/>
        </w:rPr>
        <w:t>)</w:t>
      </w:r>
    </w:p>
    <w:p w:rsidR="003E1CFB" w:rsidRPr="007A6539" w:rsidRDefault="001E2E13" w:rsidP="007A6539">
      <w:pPr>
        <w:pStyle w:val="berschrift1"/>
      </w:pPr>
      <w:bookmarkStart w:id="45" w:name="_Toc323386644"/>
      <w:bookmarkStart w:id="46" w:name="_Toc323387063"/>
      <w:bookmarkStart w:id="47" w:name="_Toc323756499"/>
      <w:bookmarkStart w:id="48" w:name="_Toc328130730"/>
      <w:bookmarkStart w:id="49" w:name="_Toc328325488"/>
      <w:r w:rsidRPr="007A6539">
        <w:lastRenderedPageBreak/>
        <w:t>Anhang</w:t>
      </w:r>
      <w:bookmarkEnd w:id="45"/>
      <w:bookmarkEnd w:id="46"/>
      <w:bookmarkEnd w:id="47"/>
      <w:bookmarkEnd w:id="48"/>
      <w:bookmarkEnd w:id="49"/>
    </w:p>
    <w:p w:rsidR="00B00CFD" w:rsidRPr="00B00CFD" w:rsidRDefault="00B00CFD" w:rsidP="003E3721">
      <w:pPr>
        <w:pStyle w:val="Listenabsatz"/>
        <w:numPr>
          <w:ilvl w:val="0"/>
          <w:numId w:val="41"/>
        </w:numPr>
        <w:rPr>
          <w:color w:val="FF0000"/>
        </w:rPr>
      </w:pPr>
      <w:r w:rsidRPr="00B00CFD">
        <w:rPr>
          <w:color w:val="FF0000"/>
        </w:rPr>
        <w:t>Pflichtenheft</w:t>
      </w:r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CC2F30" w:rsidP="00AD1EB9">
      <w:pPr>
        <w:pStyle w:val="Listenabsatz"/>
        <w:numPr>
          <w:ilvl w:val="0"/>
          <w:numId w:val="41"/>
        </w:numPr>
      </w:pPr>
      <w:r>
        <w:t>Testprotokolle (V1.0, 1.1, 1.2)</w:t>
      </w:r>
    </w:p>
    <w:p w:rsidR="0000473B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:rsidR="00682815" w:rsidRPr="00682815" w:rsidRDefault="00682815" w:rsidP="00AD1EB9">
      <w:pPr>
        <w:pStyle w:val="Listenabsatz"/>
        <w:numPr>
          <w:ilvl w:val="0"/>
          <w:numId w:val="41"/>
        </w:numPr>
        <w:rPr>
          <w:color w:val="FF0000"/>
        </w:rPr>
      </w:pPr>
      <w:r w:rsidRPr="00682815">
        <w:rPr>
          <w:color w:val="FF0000"/>
        </w:rPr>
        <w:t>Structured Designe</w:t>
      </w:r>
    </w:p>
    <w:sectPr w:rsidR="00682815" w:rsidRPr="00682815" w:rsidSect="00452C81">
      <w:headerReference w:type="even" r:id="rId45"/>
      <w:headerReference w:type="default" r:id="rId46"/>
      <w:footerReference w:type="even" r:id="rId47"/>
      <w:footerReference w:type="default" r:id="rId48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4790" w:rsidRDefault="00414790" w:rsidP="00A70844">
      <w:pPr>
        <w:spacing w:after="0" w:line="240" w:lineRule="auto"/>
      </w:pPr>
      <w:r>
        <w:separator/>
      </w:r>
    </w:p>
  </w:endnote>
  <w:endnote w:type="continuationSeparator" w:id="0">
    <w:p w:rsidR="00414790" w:rsidRDefault="00414790" w:rsidP="00A70844">
      <w:pPr>
        <w:spacing w:after="0" w:line="240" w:lineRule="auto"/>
      </w:pPr>
      <w:r>
        <w:continuationSeparator/>
      </w:r>
    </w:p>
  </w:endnote>
  <w:endnote w:type="continuationNotice" w:id="1">
    <w:p w:rsidR="00414790" w:rsidRDefault="0041479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1DD"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 w:rsidR="009171DD">
      <w:rPr>
        <w:color w:val="548DD4" w:themeColor="text2" w:themeTint="99"/>
      </w:rPr>
      <w:fldChar w:fldCharType="separate"/>
    </w:r>
    <w:r w:rsidR="00532E74">
      <w:rPr>
        <w:noProof/>
        <w:color w:val="548DD4" w:themeColor="text2" w:themeTint="99"/>
      </w:rPr>
      <w:t>II</w:t>
    </w:r>
    <w:r w:rsidR="009171DD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A820BF" w:rsidRDefault="00FA151A" w:rsidP="00A820BF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1DD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9171DD" w:rsidRPr="00515451">
      <w:rPr>
        <w:color w:val="548DD4" w:themeColor="text2" w:themeTint="99"/>
      </w:rPr>
      <w:fldChar w:fldCharType="separate"/>
    </w:r>
    <w:r w:rsidR="00532E74">
      <w:rPr>
        <w:noProof/>
        <w:color w:val="548DD4" w:themeColor="text2" w:themeTint="99"/>
      </w:rPr>
      <w:t>13</w:t>
    </w:r>
    <w:r w:rsidR="009171DD"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4790" w:rsidRDefault="00414790" w:rsidP="00A70844">
      <w:pPr>
        <w:spacing w:after="0" w:line="240" w:lineRule="auto"/>
      </w:pPr>
      <w:r>
        <w:separator/>
      </w:r>
    </w:p>
  </w:footnote>
  <w:footnote w:type="continuationSeparator" w:id="0">
    <w:p w:rsidR="00414790" w:rsidRDefault="00414790" w:rsidP="00A70844">
      <w:pPr>
        <w:spacing w:after="0" w:line="240" w:lineRule="auto"/>
      </w:pPr>
      <w:r>
        <w:continuationSeparator/>
      </w:r>
    </w:p>
  </w:footnote>
  <w:footnote w:type="continuationNotice" w:id="1">
    <w:p w:rsidR="00414790" w:rsidRDefault="0041479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9171DD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5F24B4"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9171DD">
      <w:fldChar w:fldCharType="begin"/>
    </w:r>
    <w:r w:rsidR="005F24B4">
      <w:instrText xml:space="preserve"> PAGE  \* ROMAN  \* MERGEFORMAT </w:instrText>
    </w:r>
    <w:r w:rsidR="009171DD">
      <w:fldChar w:fldCharType="separate"/>
    </w:r>
    <w:r>
      <w:rPr>
        <w:noProof/>
      </w:rPr>
      <w:t>I</w:t>
    </w:r>
    <w:r w:rsidR="009171DD">
      <w:rPr>
        <w:noProof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B478B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790"/>
    <w:rsid w:val="00414C78"/>
    <w:rsid w:val="00437553"/>
    <w:rsid w:val="004429F1"/>
    <w:rsid w:val="004435FE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4FE5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2E74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33642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2815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378CE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E6CAD"/>
    <w:rsid w:val="007E721E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171DD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856"/>
    <w:rsid w:val="00A77BD3"/>
    <w:rsid w:val="00A820BF"/>
    <w:rsid w:val="00A95F42"/>
    <w:rsid w:val="00AB225D"/>
    <w:rsid w:val="00AB3410"/>
    <w:rsid w:val="00AB5471"/>
    <w:rsid w:val="00AB7EAB"/>
    <w:rsid w:val="00AC0319"/>
    <w:rsid w:val="00AC48BD"/>
    <w:rsid w:val="00AC6E71"/>
    <w:rsid w:val="00AD1EB9"/>
    <w:rsid w:val="00AD2077"/>
    <w:rsid w:val="00AE4DE9"/>
    <w:rsid w:val="00AF3E3F"/>
    <w:rsid w:val="00AF4DBB"/>
    <w:rsid w:val="00B00CFD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359F"/>
    <w:rsid w:val="00CE6922"/>
    <w:rsid w:val="00CE7071"/>
    <w:rsid w:val="00D02FB9"/>
    <w:rsid w:val="00D06F4A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05B0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487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header" Target="header2.xml"/><Relationship Id="rId39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hyperlink" Target="http://git-scm.com" TargetMode="External"/><Relationship Id="rId42" Type="http://schemas.openxmlformats.org/officeDocument/2006/relationships/image" Target="media/image8.png"/><Relationship Id="rId47" Type="http://schemas.openxmlformats.org/officeDocument/2006/relationships/footer" Target="footer3.xml"/><Relationship Id="rId50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oleObject" Target="embeddings/oleObject1.bin"/><Relationship Id="rId38" Type="http://schemas.openxmlformats.org/officeDocument/2006/relationships/hyperlink" Target="https://github.com/stocyr/LaserChess/issues" TargetMode="External"/><Relationship Id="rId46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footer" Target="footer2.xml"/><Relationship Id="rId41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image" Target="media/image4.emf"/><Relationship Id="rId37" Type="http://schemas.openxmlformats.org/officeDocument/2006/relationships/hyperlink" Target="https://github.com/stocyr/LaserChess" TargetMode="External"/><Relationship Id="rId40" Type="http://schemas.openxmlformats.org/officeDocument/2006/relationships/hyperlink" Target="https://github.com/stocyr/LaserChess/tree/master/src" TargetMode="External"/><Relationship Id="rId45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footer" Target="footer1.xml"/><Relationship Id="rId36" Type="http://schemas.openxmlformats.org/officeDocument/2006/relationships/image" Target="media/image5.png"/><Relationship Id="rId49" Type="http://schemas.openxmlformats.org/officeDocument/2006/relationships/fontTable" Target="fontTable.xml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3.emf"/><Relationship Id="rId44" Type="http://schemas.openxmlformats.org/officeDocument/2006/relationships/image" Target="media/image10.png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3.xml"/><Relationship Id="rId30" Type="http://schemas.openxmlformats.org/officeDocument/2006/relationships/header" Target="header4.xml"/><Relationship Id="rId35" Type="http://schemas.openxmlformats.org/officeDocument/2006/relationships/hyperlink" Target="https://github.com/" TargetMode="External"/><Relationship Id="rId43" Type="http://schemas.openxmlformats.org/officeDocument/2006/relationships/image" Target="media/image9.png"/><Relationship Id="rId48" Type="http://schemas.openxmlformats.org/officeDocument/2006/relationships/footer" Target="footer4.xml"/><Relationship Id="rId8" Type="http://schemas.openxmlformats.org/officeDocument/2006/relationships/customXml" Target="../customXml/item8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58900860-6A26-4035-9AA8-9B68D987C431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DFB666F-5598-4E03-80AB-8363AC19D6F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E7116A5-A88B-467F-A4EF-4C8AFF50282F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AC130559-F5EE-48AA-9D24-372DDE7B87A5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F457B828-342F-4732-8B56-7A799D9DD6FF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009362EB-0375-425B-AFFC-3D9B915F7DCD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62A1C0B4-EDFA-47BD-81E4-0A706ACC52D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C901C47-A801-4667-8031-879192DB480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780D695-B6D0-423E-8A06-760BFB5784C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A117A99-7F87-44D9-9CA3-4F807CD0BC7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E4E3FCD-224C-432D-8119-256EB04F221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8E564A3-6D98-4578-8F9A-8AF5B807410B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0F5AC3BD-4FBA-48F4-A3AC-4FC470C737ED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CED30428-5844-4B8F-B50D-A0476AF2E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8</Pages>
  <Words>2258</Words>
  <Characters>14230</Characters>
  <Application>Microsoft Office Word</Application>
  <DocSecurity>0</DocSecurity>
  <Lines>118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6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28</cp:revision>
  <cp:lastPrinted>2012-05-02T19:19:00Z</cp:lastPrinted>
  <dcterms:created xsi:type="dcterms:W3CDTF">2012-06-15T09:33:00Z</dcterms:created>
  <dcterms:modified xsi:type="dcterms:W3CDTF">2012-06-24T16:23:00Z</dcterms:modified>
</cp:coreProperties>
</file>